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D53E19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>Hemşire</w:t>
            </w:r>
            <w:r w:rsidR="00CC75F2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 xml:space="preserve"> (Kıdemli Uzman)</w:t>
            </w:r>
            <w:bookmarkStart w:id="0" w:name="_GoBack"/>
            <w:bookmarkEnd w:id="0"/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327C4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>Sağlık Konaklama ve Spor Ofisi Direktörü</w:t>
            </w:r>
            <w:r w:rsidR="00D53E19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>, Genel Sekreter</w:t>
            </w:r>
          </w:p>
        </w:tc>
      </w:tr>
      <w:tr w:rsidR="0014531F" w:rsidRPr="00B823CA" w:rsidTr="00B421EC">
        <w:trPr>
          <w:trHeight w:val="482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Sağlık, Konaklama ve Spor Direktörü tarafından belirleni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14531F" w:rsidP="0014531F">
            <w:pPr>
              <w:spacing w:after="12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Verilen talimatlar doğrultusunda personel ve öğrenciye 1. Basamak sağlık hizmetlerini verir.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Üniversit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bünyesindeki</w:t>
            </w:r>
            <w:proofErr w:type="spellEnd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 personel ve öğrenciye</w:t>
            </w:r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acil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durumlard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ilk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müdahalelerin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yapa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,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gerektiğind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bi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üst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sağlı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kuruluşun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sev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kararını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İşyer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hekimin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danışara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veri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.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Ayakt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tedav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alabilece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hastalar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tedavilerin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yapa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v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revi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defterin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işle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.</w:t>
            </w:r>
          </w:p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Revirde bulunan ilaç dolabı, pansuman arabası ve acil durum çantasında bulunan tıbbi malzemelerin kontrollerini rutin olarak yap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Tüm tıbbi malzemelerin sterilizasyonlarını sağla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Revire başvuran hastalara şikayetleri doğrultusunda yardımcı olmak ve uygulanan tedavilerin protokole kaydetmek, (tansiyon almak, pansuman yapmak, </w:t>
            </w:r>
            <w:proofErr w:type="gramStart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enjeksiyon</w:t>
            </w:r>
            <w:proofErr w:type="gramEnd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 yapmak, sıcak-soğuk uygulamaları yapmak, ateş-nabız ölçmek, işyeri hekimi onayı ile ilaç vermek vb.)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Hasta sevklerinin protokole kaydetme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Ayakta tedavi ve sevk alan hasta sayıların istatistiklerini tut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Kullanılan ilaç ve malzemelerin gerekli </w:t>
            </w:r>
            <w:proofErr w:type="spellStart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portallara</w:t>
            </w:r>
            <w:proofErr w:type="spellEnd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 kayıtlarını yap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İşyeri hekimine refakat etme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Tüm personelin periyodik muayene formlarının yıllık olarak oluşturmak, 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Öğrencilere ve personele yönelik temel sağlık taramaları ve periyodik kontrollerde görev al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nin düzenlediği spor faaliyetleri veya etkinliklerde sağlık açısından gerekli önlemlerin alınmasına destek olmak.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Gerekli olabilecek ilaç ve tıbbi malzeme listesini yıllık olarak hazırlamak.</w:t>
            </w:r>
          </w:p>
        </w:tc>
      </w:tr>
      <w:tr w:rsidR="0014531F" w:rsidRPr="00B823CA" w:rsidTr="00B421EC">
        <w:trPr>
          <w:trHeight w:val="113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14531F" w:rsidRPr="0014531F" w:rsidRDefault="0014531F" w:rsidP="0014531F">
            <w:pPr>
              <w:pStyle w:val="ListeParagraf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Hemşirelik bölümünden ön lisans veya lisans mezuniyet derecesi gereklidir.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klarla doğrudan ilişkili en az 2 yıllık deneyim.</w:t>
            </w:r>
          </w:p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14531F">
        <w:trPr>
          <w:trHeight w:val="161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14531F" w:rsidRPr="0014531F" w:rsidRDefault="0014531F" w:rsidP="0014531F">
            <w:pPr>
              <w:pStyle w:val="AralkYok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İletişim becerisinin iyi olması,</w:t>
            </w:r>
          </w:p>
          <w:p w:rsidR="0014531F" w:rsidRPr="0014531F" w:rsidRDefault="0014531F" w:rsidP="0014531F">
            <w:pPr>
              <w:pStyle w:val="AralkYok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Stres ve kriz yönetimi becerisinin olması,</w:t>
            </w:r>
          </w:p>
          <w:p w:rsidR="0014531F" w:rsidRPr="0014531F" w:rsidRDefault="0014531F" w:rsidP="0014531F">
            <w:pPr>
              <w:pStyle w:val="AralkYok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Takım çalışmasına ve esnek çalışma saatlerine yatkın olması.</w:t>
            </w:r>
          </w:p>
        </w:tc>
      </w:tr>
      <w:tr w:rsidR="0014531F" w:rsidRPr="00B823CA" w:rsidTr="00BC3318">
        <w:trPr>
          <w:trHeight w:val="283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4531F" w:rsidRPr="00BC3318" w:rsidRDefault="0090528D" w:rsidP="0014531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1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default" r:id="rId11"/>
      <w:footerReference w:type="default" r:id="rId12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535B" w:rsidRDefault="0042535B" w:rsidP="00610BF7">
      <w:pPr>
        <w:spacing w:after="0" w:line="240" w:lineRule="auto"/>
      </w:pPr>
      <w:r>
        <w:separator/>
      </w:r>
    </w:p>
  </w:endnote>
  <w:endnote w:type="continuationSeparator" w:id="0">
    <w:p w:rsidR="0042535B" w:rsidRDefault="0042535B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C75F2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C75F2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535B" w:rsidRDefault="0042535B" w:rsidP="00610BF7">
      <w:pPr>
        <w:spacing w:after="0" w:line="240" w:lineRule="auto"/>
      </w:pPr>
      <w:r>
        <w:separator/>
      </w:r>
    </w:p>
  </w:footnote>
  <w:footnote w:type="continuationSeparator" w:id="0">
    <w:p w:rsidR="0042535B" w:rsidRDefault="0042535B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4185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4531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14531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KS</w:t>
          </w:r>
          <w:proofErr w:type="gramEnd"/>
          <w:r w:rsidR="0014531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1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5110C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4E4889" w:rsidRDefault="00817609" w:rsidP="00D53E1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D53E1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14531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D53E1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0842D5"/>
    <w:multiLevelType w:val="hybridMultilevel"/>
    <w:tmpl w:val="6F767090"/>
    <w:lvl w:ilvl="0" w:tplc="041F000F">
      <w:start w:val="1"/>
      <w:numFmt w:val="decimal"/>
      <w:lvlText w:val="%1."/>
      <w:lvlJc w:val="left"/>
      <w:pPr>
        <w:ind w:left="901" w:hanging="360"/>
      </w:pPr>
    </w:lvl>
    <w:lvl w:ilvl="1" w:tplc="041F0019" w:tentative="1">
      <w:start w:val="1"/>
      <w:numFmt w:val="lowerLetter"/>
      <w:lvlText w:val="%2."/>
      <w:lvlJc w:val="left"/>
      <w:pPr>
        <w:ind w:left="1621" w:hanging="360"/>
      </w:pPr>
    </w:lvl>
    <w:lvl w:ilvl="2" w:tplc="041F001B" w:tentative="1">
      <w:start w:val="1"/>
      <w:numFmt w:val="lowerRoman"/>
      <w:lvlText w:val="%3."/>
      <w:lvlJc w:val="right"/>
      <w:pPr>
        <w:ind w:left="2341" w:hanging="180"/>
      </w:pPr>
    </w:lvl>
    <w:lvl w:ilvl="3" w:tplc="041F000F" w:tentative="1">
      <w:start w:val="1"/>
      <w:numFmt w:val="decimal"/>
      <w:lvlText w:val="%4."/>
      <w:lvlJc w:val="left"/>
      <w:pPr>
        <w:ind w:left="3061" w:hanging="360"/>
      </w:pPr>
    </w:lvl>
    <w:lvl w:ilvl="4" w:tplc="041F0019" w:tentative="1">
      <w:start w:val="1"/>
      <w:numFmt w:val="lowerLetter"/>
      <w:lvlText w:val="%5."/>
      <w:lvlJc w:val="left"/>
      <w:pPr>
        <w:ind w:left="3781" w:hanging="360"/>
      </w:pPr>
    </w:lvl>
    <w:lvl w:ilvl="5" w:tplc="041F001B" w:tentative="1">
      <w:start w:val="1"/>
      <w:numFmt w:val="lowerRoman"/>
      <w:lvlText w:val="%6."/>
      <w:lvlJc w:val="right"/>
      <w:pPr>
        <w:ind w:left="4501" w:hanging="180"/>
      </w:pPr>
    </w:lvl>
    <w:lvl w:ilvl="6" w:tplc="041F000F" w:tentative="1">
      <w:start w:val="1"/>
      <w:numFmt w:val="decimal"/>
      <w:lvlText w:val="%7."/>
      <w:lvlJc w:val="left"/>
      <w:pPr>
        <w:ind w:left="5221" w:hanging="360"/>
      </w:pPr>
    </w:lvl>
    <w:lvl w:ilvl="7" w:tplc="041F0019" w:tentative="1">
      <w:start w:val="1"/>
      <w:numFmt w:val="lowerLetter"/>
      <w:lvlText w:val="%8."/>
      <w:lvlJc w:val="left"/>
      <w:pPr>
        <w:ind w:left="5941" w:hanging="360"/>
      </w:pPr>
    </w:lvl>
    <w:lvl w:ilvl="8" w:tplc="041F001B" w:tentative="1">
      <w:start w:val="1"/>
      <w:numFmt w:val="lowerRoman"/>
      <w:lvlText w:val="%9."/>
      <w:lvlJc w:val="right"/>
      <w:pPr>
        <w:ind w:left="6661" w:hanging="180"/>
      </w:p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"/>
  </w:num>
  <w:num w:numId="3">
    <w:abstractNumId w:val="1"/>
  </w:num>
  <w:num w:numId="4">
    <w:abstractNumId w:val="28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7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2"/>
  </w:num>
  <w:num w:numId="19">
    <w:abstractNumId w:val="0"/>
  </w:num>
  <w:num w:numId="20">
    <w:abstractNumId w:val="26"/>
  </w:num>
  <w:num w:numId="21">
    <w:abstractNumId w:val="9"/>
  </w:num>
  <w:num w:numId="22">
    <w:abstractNumId w:val="24"/>
  </w:num>
  <w:num w:numId="23">
    <w:abstractNumId w:val="16"/>
  </w:num>
  <w:num w:numId="24">
    <w:abstractNumId w:val="25"/>
  </w:num>
  <w:num w:numId="25">
    <w:abstractNumId w:val="23"/>
  </w:num>
  <w:num w:numId="26">
    <w:abstractNumId w:val="11"/>
  </w:num>
  <w:num w:numId="27">
    <w:abstractNumId w:val="18"/>
  </w:num>
  <w:num w:numId="28">
    <w:abstractNumId w:val="8"/>
  </w:num>
  <w:num w:numId="2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31F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0BB2"/>
    <w:rsid w:val="00395DF8"/>
    <w:rsid w:val="00396F95"/>
    <w:rsid w:val="003A720B"/>
    <w:rsid w:val="003C592E"/>
    <w:rsid w:val="003E6C11"/>
    <w:rsid w:val="00407B74"/>
    <w:rsid w:val="00424A9C"/>
    <w:rsid w:val="0042535B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0528D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E58D0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A1D4C"/>
    <w:rsid w:val="00CC75F2"/>
    <w:rsid w:val="00CE1EBE"/>
    <w:rsid w:val="00CF0A94"/>
    <w:rsid w:val="00D06F8A"/>
    <w:rsid w:val="00D221CB"/>
    <w:rsid w:val="00D2231F"/>
    <w:rsid w:val="00D2657A"/>
    <w:rsid w:val="00D53E19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5FAA971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F027A0-7788-43F4-A0C7-1E37F674D05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DAF5006-A1A2-4494-829A-EF5DA70DF1D3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B8C2774A-AC9C-4F6A-809D-2B1BDC91209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E51CBC1-19A5-47DE-BC24-E440CC9063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42</Words>
  <Characters>1956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6</cp:revision>
  <cp:lastPrinted>2025-04-16T12:14:00Z</cp:lastPrinted>
  <dcterms:created xsi:type="dcterms:W3CDTF">2025-04-28T17:23:00Z</dcterms:created>
  <dcterms:modified xsi:type="dcterms:W3CDTF">2026-01-19T1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